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7752245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039F4">
            <w:tc>
              <w:tcPr>
                <w:tcW w:w="10296" w:type="dxa"/>
              </w:tcPr>
              <w:p w:rsidR="005039F4" w:rsidRDefault="005039F4" w:rsidP="005039F4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F40005BA8DC04A05AF20628226102976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5039F4">
            <w:tc>
              <w:tcPr>
                <w:tcW w:w="0" w:type="auto"/>
                <w:vAlign w:val="bottom"/>
              </w:tcPr>
              <w:p w:rsidR="005039F4" w:rsidRDefault="005039F4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AF50861DEAF54A6CAF0E7BB7CE1D5268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CommunistParty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5039F4">
            <w:trPr>
              <w:trHeight w:val="1152"/>
            </w:trPr>
            <w:tc>
              <w:tcPr>
                <w:tcW w:w="0" w:type="auto"/>
                <w:vAlign w:val="bottom"/>
              </w:tcPr>
              <w:p w:rsidR="005039F4" w:rsidRDefault="005039F4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38AE817A30C54B559E54EEA31BB03902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5039F4" w:rsidRDefault="005039F4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DD5D92F" wp14:editId="5FF98636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29EB0EB" wp14:editId="1CF5DF0C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039F4" w:rsidRDefault="005039F4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039F4" w:rsidRDefault="005039F4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F7A8144" wp14:editId="39BDD72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2F30D7E" wp14:editId="015961F6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F310B3" w:rsidRDefault="00F310B3" w:rsidP="00F310B3">
          <w:pPr>
            <w:pStyle w:val="TOCHeading"/>
          </w:pPr>
          <w:r>
            <w:t>Contents</w:t>
          </w:r>
          <w:bookmarkStart w:id="0" w:name="_GoBack"/>
          <w:bookmarkEnd w:id="0"/>
        </w:p>
        <w:p w:rsidR="00F310B3" w:rsidRPr="009B4CE1" w:rsidRDefault="00F310B3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6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3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7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48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0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5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2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6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4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7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5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7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F310B3" w:rsidRPr="009B4CE1" w:rsidRDefault="000F48F5" w:rsidP="00F310B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F310B3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F310B3" w:rsidRPr="009B4CE1">
              <w:rPr>
                <w:rFonts w:eastAsiaTheme="minorEastAsia"/>
                <w:noProof/>
              </w:rPr>
              <w:tab/>
            </w:r>
            <w:r w:rsidR="00F310B3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F310B3" w:rsidRPr="009B4CE1">
              <w:rPr>
                <w:noProof/>
                <w:webHidden/>
              </w:rPr>
              <w:tab/>
            </w:r>
            <w:r w:rsidR="00F310B3" w:rsidRPr="009B4CE1">
              <w:rPr>
                <w:noProof/>
                <w:webHidden/>
              </w:rPr>
              <w:fldChar w:fldCharType="begin"/>
            </w:r>
            <w:r w:rsidR="00F310B3" w:rsidRPr="009B4CE1">
              <w:rPr>
                <w:noProof/>
                <w:webHidden/>
              </w:rPr>
              <w:instrText xml:space="preserve"> PAGEREF _Toc324334956 \h </w:instrText>
            </w:r>
            <w:r w:rsidR="00F310B3" w:rsidRPr="009B4CE1">
              <w:rPr>
                <w:noProof/>
                <w:webHidden/>
              </w:rPr>
            </w:r>
            <w:r w:rsidR="00F310B3" w:rsidRPr="009B4CE1">
              <w:rPr>
                <w:noProof/>
                <w:webHidden/>
              </w:rPr>
              <w:fldChar w:fldCharType="separate"/>
            </w:r>
            <w:r w:rsidR="00F310B3">
              <w:rPr>
                <w:noProof/>
                <w:webHidden/>
              </w:rPr>
              <w:t>8</w:t>
            </w:r>
            <w:r w:rsidR="00F310B3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F310B3" w:rsidP="00F310B3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A6F83" w:rsidRDefault="00AA6F8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44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544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0446E">
          <w:rPr>
            <w:rStyle w:val="Hyperlink"/>
            <w:rFonts w:ascii="Arial" w:hAnsi="Arial" w:cs="Arial"/>
            <w:i/>
            <w:szCs w:val="24"/>
          </w:rPr>
          <w:t>CommunistPar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4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6028A5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D34DE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D34D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6028A5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2"/>
        <w:gridCol w:w="433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15E2C" w:rsidRPr="00FB3B19">
              <w:rPr>
                <w:color w:val="1F497D" w:themeColor="text2"/>
              </w:rPr>
              <w:t>int</w:t>
            </w:r>
            <w:proofErr w:type="spellEnd"/>
            <w:r w:rsidR="00E15E2C">
              <w:t xml:space="preserve"> </w:t>
            </w:r>
            <w:proofErr w:type="spellStart"/>
            <w:r w:rsidR="00E15E2C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15E2C" w:rsidRPr="00FB3B19">
              <w:rPr>
                <w:color w:val="1F497D" w:themeColor="text2"/>
              </w:rPr>
              <w:t>int</w:t>
            </w:r>
            <w:proofErr w:type="spellEnd"/>
            <w:r w:rsidR="00E15E2C">
              <w:t xml:space="preserve"> </w:t>
            </w:r>
            <w:proofErr w:type="spellStart"/>
            <w:r w:rsidR="00E15E2C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15E2C" w:rsidRDefault="009673BD" w:rsidP="00E15E2C">
            <w:proofErr w:type="spellStart"/>
            <w:r>
              <w:rPr>
                <w:rFonts w:ascii="Arial" w:hAnsi="Arial" w:cs="Arial"/>
              </w:rPr>
              <w:t>Upda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 w:rsidRPr="00FB3B19">
              <w:rPr>
                <w:color w:val="1F497D" w:themeColor="text2"/>
              </w:rPr>
              <w:t>int</w:t>
            </w:r>
            <w:proofErr w:type="spellEnd"/>
            <w:r w:rsidR="00653F17">
              <w:t xml:space="preserve"> </w:t>
            </w:r>
            <w:proofErr w:type="spellStart"/>
            <w:r w:rsidR="00653F17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E15E2C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 w:rsidRPr="00FB3B19">
              <w:rPr>
                <w:color w:val="1F497D" w:themeColor="text2"/>
              </w:rPr>
              <w:t>int</w:t>
            </w:r>
            <w:proofErr w:type="spellEnd"/>
            <w:r w:rsidR="00653F17">
              <w:t xml:space="preserve"> </w:t>
            </w:r>
            <w:proofErr w:type="spellStart"/>
            <w:r w:rsidR="00653F17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E25A20" w:rsidRPr="00C1233F" w:rsidRDefault="00E25A2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4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447"/>
      <w:r>
        <w:rPr>
          <w:rFonts w:ascii="Arial" w:hAnsi="Arial" w:cs="Arial"/>
        </w:rPr>
        <w:t xml:space="preserve">Client </w:t>
      </w:r>
      <w:r w:rsidR="00B81DD7" w:rsidRPr="00FE78F6">
        <w:rPr>
          <w:rFonts w:ascii="Arial" w:hAnsi="Arial" w:cs="Arial"/>
        </w:rPr>
        <w:t>Class Diagram</w:t>
      </w:r>
      <w:bookmarkEnd w:id="6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448"/>
      <w:r>
        <w:rPr>
          <w:rFonts w:ascii="Arial" w:hAnsi="Arial" w:cs="Arial"/>
          <w:noProof/>
        </w:rPr>
        <w:drawing>
          <wp:inline distT="0" distB="0" distL="0" distR="0" wp14:anchorId="73461B5E" wp14:editId="6394DA2F">
            <wp:extent cx="24765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B075CE7" wp14:editId="6483FA29">
            <wp:extent cx="2476500" cy="15525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7051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55964A3" wp14:editId="1176AB17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089A27A" wp14:editId="6B2B1F39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449"/>
      <w:r>
        <w:rPr>
          <w:rFonts w:ascii="Arial" w:hAnsi="Arial" w:cs="Arial"/>
        </w:rPr>
        <w:t>Business Class Diagram</w:t>
      </w:r>
      <w:bookmarkEnd w:id="8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45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45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6"/>
        <w:gridCol w:w="4540"/>
      </w:tblGrid>
      <w:tr w:rsidR="00CD4972" w:rsidTr="00CD4972"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730DEA01" wp14:editId="77D71575">
                  <wp:extent cx="2886075" cy="4124102"/>
                  <wp:effectExtent l="0" t="0" r="0" b="0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898" cy="412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5F1554" wp14:editId="07C1F9AE">
                  <wp:extent cx="2695575" cy="2886075"/>
                  <wp:effectExtent l="0" t="0" r="9525" b="9525"/>
                  <wp:docPr id="4" name="Picture 4" descr="C:\Users\DangNguyen\Desktop\HRM Image\HRM_Communi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Communi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4972" w:rsidRPr="00CD4972" w:rsidRDefault="00CD4972" w:rsidP="00CD4972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FE78F6" w:rsidP="00B51D5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Pr="00C1233F" w:rsidRDefault="00CD4972" w:rsidP="00B51D5C">
      <w:pPr>
        <w:spacing w:after="0"/>
        <w:rPr>
          <w:rFonts w:ascii="Arial" w:hAnsi="Arial" w:cs="Arial"/>
        </w:rPr>
      </w:pPr>
    </w:p>
    <w:p w:rsidR="00B81DD7" w:rsidRPr="00FE78F6" w:rsidRDefault="00B81DD7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452"/>
      <w:r w:rsidRPr="00FE78F6">
        <w:rPr>
          <w:rFonts w:ascii="Arial" w:hAnsi="Arial" w:cs="Arial"/>
        </w:rPr>
        <w:t>Sequence</w:t>
      </w:r>
      <w:bookmarkEnd w:id="11"/>
      <w:r w:rsidR="00CD4972">
        <w:rPr>
          <w:rFonts w:ascii="Arial" w:hAnsi="Arial" w:cs="Arial"/>
        </w:rPr>
        <w:t xml:space="preserve"> Diagram</w:t>
      </w: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453"/>
      <w:r>
        <w:rPr>
          <w:rFonts w:ascii="Arial" w:hAnsi="Arial" w:cs="Arial"/>
        </w:rPr>
        <w:t xml:space="preserve">Lis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E25A20" w:rsidP="006B18CB">
      <w:pPr>
        <w:spacing w:after="0"/>
      </w:pPr>
      <w:r>
        <w:object w:dxaOrig="15646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6.75pt" o:ole="">
            <v:imagedata r:id="rId21" o:title=""/>
          </v:shape>
          <o:OLEObject Type="Embed" ProgID="Visio.Drawing.11" ShapeID="_x0000_i1025" DrawAspect="Content" ObjectID="_1400398830" r:id="rId22"/>
        </w:object>
      </w: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E0982" w:rsidRDefault="00CE098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Pr="006B18CB" w:rsidRDefault="00CD4972" w:rsidP="006B18CB">
      <w:pPr>
        <w:spacing w:after="0"/>
        <w:rPr>
          <w:rFonts w:ascii="Arial" w:hAnsi="Arial" w:cs="Arial"/>
        </w:rPr>
      </w:pP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454"/>
      <w:r>
        <w:rPr>
          <w:rFonts w:ascii="Arial" w:hAnsi="Arial" w:cs="Arial"/>
        </w:rPr>
        <w:t xml:space="preserve">Edi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9C0CB1" w:rsidRDefault="00E25A20" w:rsidP="009C0CB1">
      <w:pPr>
        <w:spacing w:after="0"/>
        <w:rPr>
          <w:rFonts w:ascii="Arial" w:hAnsi="Arial" w:cs="Arial"/>
        </w:rPr>
      </w:pPr>
      <w:r>
        <w:object w:dxaOrig="15511" w:dyaOrig="12537">
          <v:shape id="_x0000_i1026" type="#_x0000_t75" style="width:468pt;height:378pt" o:ole="">
            <v:imagedata r:id="rId23" o:title=""/>
          </v:shape>
          <o:OLEObject Type="Embed" ProgID="Visio.Drawing.11" ShapeID="_x0000_i1026" DrawAspect="Content" ObjectID="_1400398831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48F5" w:rsidRDefault="000F48F5" w:rsidP="00B81DD7">
      <w:pPr>
        <w:spacing w:after="0" w:line="240" w:lineRule="auto"/>
      </w:pPr>
      <w:r>
        <w:separator/>
      </w:r>
    </w:p>
  </w:endnote>
  <w:endnote w:type="continuationSeparator" w:id="0">
    <w:p w:rsidR="000F48F5" w:rsidRDefault="000F48F5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5039F4">
      <w:tc>
        <w:tcPr>
          <w:tcW w:w="918" w:type="dxa"/>
        </w:tcPr>
        <w:p w:rsidR="005039F4" w:rsidRDefault="005039F4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5039F4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3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5039F4" w:rsidRDefault="005039F4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48F5" w:rsidRDefault="000F48F5" w:rsidP="00B81DD7">
      <w:pPr>
        <w:spacing w:after="0" w:line="240" w:lineRule="auto"/>
      </w:pPr>
      <w:r>
        <w:separator/>
      </w:r>
    </w:p>
  </w:footnote>
  <w:footnote w:type="continuationSeparator" w:id="0">
    <w:p w:rsidR="000F48F5" w:rsidRDefault="000F48F5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039F4" w:rsidRDefault="005039F4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025C2BD7E54A4AAE92C66AF8E693859D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6FC5112C88BD4380BD891ADDCD9BE889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AB8296A"/>
    <w:multiLevelType w:val="multilevel"/>
    <w:tmpl w:val="FFF4F8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0F48F5"/>
    <w:rsid w:val="001215DB"/>
    <w:rsid w:val="00130673"/>
    <w:rsid w:val="00182C6E"/>
    <w:rsid w:val="001F5CD2"/>
    <w:rsid w:val="00202A5B"/>
    <w:rsid w:val="00290E7F"/>
    <w:rsid w:val="002E4914"/>
    <w:rsid w:val="002F21F0"/>
    <w:rsid w:val="003364F5"/>
    <w:rsid w:val="00351906"/>
    <w:rsid w:val="0039629D"/>
    <w:rsid w:val="003A4102"/>
    <w:rsid w:val="003D34DE"/>
    <w:rsid w:val="00450A14"/>
    <w:rsid w:val="004605B8"/>
    <w:rsid w:val="004D3295"/>
    <w:rsid w:val="005039F4"/>
    <w:rsid w:val="005616B6"/>
    <w:rsid w:val="00583321"/>
    <w:rsid w:val="005A21E5"/>
    <w:rsid w:val="005C030C"/>
    <w:rsid w:val="005C51AD"/>
    <w:rsid w:val="006028A5"/>
    <w:rsid w:val="0062212E"/>
    <w:rsid w:val="00653F17"/>
    <w:rsid w:val="006A17C8"/>
    <w:rsid w:val="006A3BC2"/>
    <w:rsid w:val="006A7068"/>
    <w:rsid w:val="006B18CB"/>
    <w:rsid w:val="006B57F8"/>
    <w:rsid w:val="006C35BD"/>
    <w:rsid w:val="0070446E"/>
    <w:rsid w:val="007065B6"/>
    <w:rsid w:val="00733E45"/>
    <w:rsid w:val="00737080"/>
    <w:rsid w:val="00766F1E"/>
    <w:rsid w:val="007C698C"/>
    <w:rsid w:val="007C6F62"/>
    <w:rsid w:val="00802557"/>
    <w:rsid w:val="008104B1"/>
    <w:rsid w:val="0082243F"/>
    <w:rsid w:val="008903F3"/>
    <w:rsid w:val="008B049B"/>
    <w:rsid w:val="008C517F"/>
    <w:rsid w:val="008C79ED"/>
    <w:rsid w:val="00930D3D"/>
    <w:rsid w:val="00966B0A"/>
    <w:rsid w:val="009673BD"/>
    <w:rsid w:val="009714D4"/>
    <w:rsid w:val="0098261B"/>
    <w:rsid w:val="009C0CB1"/>
    <w:rsid w:val="009D277E"/>
    <w:rsid w:val="009D3B62"/>
    <w:rsid w:val="00A05ACF"/>
    <w:rsid w:val="00A11E81"/>
    <w:rsid w:val="00AA4D6D"/>
    <w:rsid w:val="00AA6F83"/>
    <w:rsid w:val="00AE1E87"/>
    <w:rsid w:val="00AE34A7"/>
    <w:rsid w:val="00AE4115"/>
    <w:rsid w:val="00AF032A"/>
    <w:rsid w:val="00B246D9"/>
    <w:rsid w:val="00B51D5C"/>
    <w:rsid w:val="00B66D1A"/>
    <w:rsid w:val="00B81DD7"/>
    <w:rsid w:val="00BD42ED"/>
    <w:rsid w:val="00C1233F"/>
    <w:rsid w:val="00C76E63"/>
    <w:rsid w:val="00C83BCC"/>
    <w:rsid w:val="00CA6A67"/>
    <w:rsid w:val="00CB2B43"/>
    <w:rsid w:val="00CD4972"/>
    <w:rsid w:val="00CE0982"/>
    <w:rsid w:val="00D5322C"/>
    <w:rsid w:val="00D9016F"/>
    <w:rsid w:val="00DB41A7"/>
    <w:rsid w:val="00DE7E14"/>
    <w:rsid w:val="00E15E2C"/>
    <w:rsid w:val="00E25A20"/>
    <w:rsid w:val="00E454F5"/>
    <w:rsid w:val="00EB0C02"/>
    <w:rsid w:val="00EC69E9"/>
    <w:rsid w:val="00ED18AE"/>
    <w:rsid w:val="00F15EDE"/>
    <w:rsid w:val="00F310B3"/>
    <w:rsid w:val="00F45AC8"/>
    <w:rsid w:val="00F61424"/>
    <w:rsid w:val="00F62D6F"/>
    <w:rsid w:val="00F91504"/>
    <w:rsid w:val="00FA2522"/>
    <w:rsid w:val="00FC39B8"/>
    <w:rsid w:val="00FE7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310B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310B3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039F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039F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039F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039F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F310B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310B3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039F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039F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039F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039F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F40005BA8DC04A05AF2062822610297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3B5AF5-F885-4CFA-8DD3-8B891A23AE3B}"/>
      </w:docPartPr>
      <w:docPartBody>
        <w:p w:rsidR="00000000" w:rsidRDefault="00B27BC9" w:rsidP="00B27BC9">
          <w:pPr>
            <w:pStyle w:val="F40005BA8DC04A05AF20628226102976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AF50861DEAF54A6CAF0E7BB7CE1D526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24F8E8-6FF7-4644-BDEA-4D8843E8AD0F}"/>
      </w:docPartPr>
      <w:docPartBody>
        <w:p w:rsidR="00000000" w:rsidRDefault="00B27BC9" w:rsidP="00B27BC9">
          <w:pPr>
            <w:pStyle w:val="AF50861DEAF54A6CAF0E7BB7CE1D5268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38AE817A30C54B559E54EEA31BB0390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BBD993-E61F-4AC9-9454-EBBB236448A4}"/>
      </w:docPartPr>
      <w:docPartBody>
        <w:p w:rsidR="00000000" w:rsidRDefault="00B27BC9" w:rsidP="00B27BC9">
          <w:pPr>
            <w:pStyle w:val="38AE817A30C54B559E54EEA31BB03902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7BC9"/>
    <w:rsid w:val="00077FBC"/>
    <w:rsid w:val="00B27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40005BA8DC04A05AF20628226102976">
    <w:name w:val="F40005BA8DC04A05AF20628226102976"/>
    <w:rsid w:val="00B27BC9"/>
  </w:style>
  <w:style w:type="paragraph" w:customStyle="1" w:styleId="AF50861DEAF54A6CAF0E7BB7CE1D5268">
    <w:name w:val="AF50861DEAF54A6CAF0E7BB7CE1D5268"/>
    <w:rsid w:val="00B27BC9"/>
  </w:style>
  <w:style w:type="paragraph" w:customStyle="1" w:styleId="38AE817A30C54B559E54EEA31BB03902">
    <w:name w:val="38AE817A30C54B559E54EEA31BB03902"/>
    <w:rsid w:val="00B27BC9"/>
  </w:style>
  <w:style w:type="paragraph" w:customStyle="1" w:styleId="025C2BD7E54A4AAE92C66AF8E693859D">
    <w:name w:val="025C2BD7E54A4AAE92C66AF8E693859D"/>
    <w:rsid w:val="00B27BC9"/>
  </w:style>
  <w:style w:type="paragraph" w:customStyle="1" w:styleId="6FC5112C88BD4380BD891ADDCD9BE889">
    <w:name w:val="6FC5112C88BD4380BD891ADDCD9BE889"/>
    <w:rsid w:val="00B27BC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40005BA8DC04A05AF20628226102976">
    <w:name w:val="F40005BA8DC04A05AF20628226102976"/>
    <w:rsid w:val="00B27BC9"/>
  </w:style>
  <w:style w:type="paragraph" w:customStyle="1" w:styleId="AF50861DEAF54A6CAF0E7BB7CE1D5268">
    <w:name w:val="AF50861DEAF54A6CAF0E7BB7CE1D5268"/>
    <w:rsid w:val="00B27BC9"/>
  </w:style>
  <w:style w:type="paragraph" w:customStyle="1" w:styleId="38AE817A30C54B559E54EEA31BB03902">
    <w:name w:val="38AE817A30C54B559E54EEA31BB03902"/>
    <w:rsid w:val="00B27BC9"/>
  </w:style>
  <w:style w:type="paragraph" w:customStyle="1" w:styleId="025C2BD7E54A4AAE92C66AF8E693859D">
    <w:name w:val="025C2BD7E54A4AAE92C66AF8E693859D"/>
    <w:rsid w:val="00B27BC9"/>
  </w:style>
  <w:style w:type="paragraph" w:customStyle="1" w:styleId="6FC5112C88BD4380BD891ADDCD9BE889">
    <w:name w:val="6FC5112C88BD4380BD891ADDCD9BE889"/>
    <w:rsid w:val="00B27BC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2E3921-E599-41F0-BBF1-332A344D6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8</Pages>
  <Words>635</Words>
  <Characters>3620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CommunistPartyManagement </dc:subject>
  <dc:creator>DangNguyen</dc:creator>
  <cp:keywords/>
  <dc:description/>
  <cp:lastModifiedBy>HONGNHUNG</cp:lastModifiedBy>
  <cp:revision>51</cp:revision>
  <dcterms:created xsi:type="dcterms:W3CDTF">2012-04-10T19:01:00Z</dcterms:created>
  <dcterms:modified xsi:type="dcterms:W3CDTF">2012-06-05T03:51:00Z</dcterms:modified>
</cp:coreProperties>
</file>